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94819258" w:displacedByCustomXml="next"/>
    <w:bookmarkStart w:id="2" w:name="_Toc462917898" w:displacedByCustomXml="next"/>
    <w:bookmarkStart w:id="3" w:name="_Toc431386287" w:displacedByCustomXml="next"/>
    <w:bookmarkStart w:id="4" w:name="_Toc462917190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520F9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20F9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20F91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20F91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20F91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520F9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520F9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71666083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B3990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0F91" w:rsidRDefault="00520F91" w:rsidP="000D788E">
      <w:pPr>
        <w:spacing w:after="0" w:line="240" w:lineRule="auto"/>
      </w:pPr>
      <w:r>
        <w:separator/>
      </w:r>
    </w:p>
  </w:endnote>
  <w:endnote w:type="continuationSeparator" w:id="0">
    <w:p w:rsidR="00520F91" w:rsidRDefault="00520F91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5107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0F91" w:rsidRDefault="00520F91" w:rsidP="000D788E">
      <w:pPr>
        <w:spacing w:after="0" w:line="240" w:lineRule="auto"/>
      </w:pPr>
      <w:r>
        <w:separator/>
      </w:r>
    </w:p>
  </w:footnote>
  <w:footnote w:type="continuationSeparator" w:id="0">
    <w:p w:rsidR="00520F91" w:rsidRDefault="00520F91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B7F82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20F91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5107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B3990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B28F724-BDD3-45DA-93BC-7507885F3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75</Words>
  <Characters>1240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user</cp:lastModifiedBy>
  <cp:revision>2</cp:revision>
  <cp:lastPrinted>2016-10-07T13:49:00Z</cp:lastPrinted>
  <dcterms:created xsi:type="dcterms:W3CDTF">2017-11-08T14:08:00Z</dcterms:created>
  <dcterms:modified xsi:type="dcterms:W3CDTF">2017-11-08T14:08:00Z</dcterms:modified>
</cp:coreProperties>
</file>